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46FC" w:rsidRPr="00654EFB" w:rsidRDefault="00A246FC" w:rsidP="00A246F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 w:cs="Times New Roman"/>
          <w:sz w:val="36"/>
          <w:szCs w:val="36"/>
        </w:rPr>
        <w:t>/</w:t>
      </w:r>
      <w:r w:rsidRPr="00654EF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2"/>
        <w:gridCol w:w="4937"/>
        <w:gridCol w:w="1104"/>
        <w:gridCol w:w="979"/>
        <w:gridCol w:w="1296"/>
      </w:tblGrid>
      <w:tr w:rsidR="00A246FC" w:rsidRPr="00654EFB" w:rsidTr="00B5615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pStyle w:val="31"/>
            </w:pPr>
            <w:hyperlink w:anchor="圖書暨資訊處目錄" w:history="1">
              <w:bookmarkStart w:id="1" w:name="_Toc92798194"/>
              <w:bookmarkStart w:id="2" w:name="_Toc99130205"/>
              <w:bookmarkStart w:id="3" w:name="_Toc192064846"/>
              <w:r w:rsidRPr="00654EFB">
                <w:rPr>
                  <w:rStyle w:val="a3"/>
                  <w:rFonts w:hint="eastAsia"/>
                </w:rPr>
                <w:t>1180-0</w:t>
              </w:r>
              <w:r w:rsidRPr="00654EFB">
                <w:rPr>
                  <w:rStyle w:val="a3"/>
                </w:rPr>
                <w:t>0</w:t>
              </w:r>
              <w:r w:rsidRPr="00654EFB">
                <w:rPr>
                  <w:rStyle w:val="a3"/>
                  <w:rFonts w:hint="eastAsia"/>
                </w:rPr>
                <w:t>3-3</w:t>
              </w:r>
              <w:bookmarkStart w:id="4" w:name="程式及資料之存取作業C程式及資料檔案存取"/>
              <w:r w:rsidRPr="00654EFB">
                <w:rPr>
                  <w:rStyle w:val="a3"/>
                  <w:rFonts w:hint="eastAsia"/>
                </w:rPr>
                <w:t>程式及資料之存取作業-C.程式及資料檔案存取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A246FC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246FC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246FC" w:rsidRPr="00654EFB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:rsidR="00A246FC" w:rsidRPr="00654EFB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46FC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流程圖及使用表單變更。</w:t>
            </w:r>
          </w:p>
          <w:p w:rsidR="00A246FC" w:rsidRPr="00654EFB" w:rsidRDefault="00A246FC" w:rsidP="00B56150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246FC" w:rsidRPr="00654EFB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246FC" w:rsidRPr="00654EFB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修改2.1.-2.7.及新增2.8.。</w:t>
            </w:r>
          </w:p>
          <w:p w:rsidR="00A246FC" w:rsidRPr="00654EFB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3）控制重點修改3.2.、3.4.、3.7.。</w:t>
            </w:r>
          </w:p>
          <w:p w:rsidR="00A246FC" w:rsidRPr="00654EFB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46FC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46FC" w:rsidRPr="00654EFB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訂原因：流程圖及用詞變更。</w:t>
            </w:r>
          </w:p>
          <w:p w:rsidR="00A246FC" w:rsidRPr="00654EFB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處：流程圖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46FC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46FC" w:rsidRPr="00654EFB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訂原因：配合作業程序修正。</w:t>
            </w:r>
          </w:p>
          <w:p w:rsidR="00A246FC" w:rsidRPr="00654EFB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A246FC" w:rsidRPr="00654EFB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:rsidR="00A246FC" w:rsidRPr="00654EFB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修改2.1.-2.6.，刪除2.7.及2.8.。</w:t>
            </w:r>
          </w:p>
          <w:p w:rsidR="00A246FC" w:rsidRPr="00654EFB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控制重點修改3.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-3.5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，刪除3.6.及3.7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9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8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46FC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4F2462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5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46FC" w:rsidRPr="004F2462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配合作業程序修正。</w:t>
            </w:r>
          </w:p>
          <w:p w:rsidR="00A246FC" w:rsidRPr="004F2462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修正處：</w:t>
            </w:r>
          </w:p>
          <w:p w:rsidR="00A246FC" w:rsidRPr="004F2462" w:rsidRDefault="00A246FC" w:rsidP="00B56150">
            <w:pPr>
              <w:spacing w:line="0" w:lineRule="atLeast"/>
              <w:ind w:leftChars="95" w:left="797" w:hangingChars="237" w:hanging="569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1）作業程序修改2.1.、2.</w:t>
            </w:r>
            <w:r w:rsidRPr="004F2462">
              <w:rPr>
                <w:rFonts w:ascii="標楷體" w:eastAsia="標楷體" w:hAnsi="標楷體" w:cs="Times New Roman"/>
                <w:color w:val="FF0000"/>
                <w:szCs w:val="24"/>
              </w:rPr>
              <w:t>4</w:t>
            </w: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.。</w:t>
            </w:r>
          </w:p>
          <w:p w:rsidR="00A246FC" w:rsidRPr="004F2462" w:rsidRDefault="00A246FC" w:rsidP="00B56150">
            <w:pPr>
              <w:spacing w:line="0" w:lineRule="atLeast"/>
              <w:ind w:leftChars="95" w:left="797" w:hangingChars="237" w:hanging="569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2）控制重點修改3.1.、3.3內容.，修改3.2.、3.4.、3.5的序號，再新增</w:t>
            </w:r>
            <w:r w:rsidRPr="004F2462">
              <w:rPr>
                <w:rFonts w:ascii="標楷體" w:eastAsia="標楷體" w:hAnsi="標楷體" w:cs="Times New Roman"/>
                <w:color w:val="FF0000"/>
                <w:szCs w:val="24"/>
              </w:rPr>
              <w:t>3.6</w:t>
            </w: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4F2462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6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46FC" w:rsidRPr="004F2462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46FC" w:rsidRPr="004F2462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/>
                <w:color w:val="FF0000"/>
                <w:szCs w:val="24"/>
              </w:rPr>
              <w:t>113.12.11</w:t>
            </w:r>
          </w:p>
          <w:p w:rsidR="00A246FC" w:rsidRPr="004F2462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/>
                <w:color w:val="FF0000"/>
                <w:szCs w:val="24"/>
              </w:rPr>
              <w:t>113-2</w:t>
            </w:r>
          </w:p>
          <w:p w:rsidR="00A246FC" w:rsidRPr="004F2462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內控會議通過</w:t>
            </w:r>
          </w:p>
        </w:tc>
      </w:tr>
    </w:tbl>
    <w:p w:rsidR="00A246FC" w:rsidRPr="00654EFB" w:rsidRDefault="00A246FC" w:rsidP="00A246FC">
      <w:pPr>
        <w:jc w:val="right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246FC" w:rsidRPr="00654EFB" w:rsidRDefault="00A246FC" w:rsidP="00A246FC">
      <w:pPr>
        <w:widowControl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354594" wp14:editId="20BB086C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36" name="文字方塊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246FC" w:rsidRPr="006F0E8B" w:rsidRDefault="00A246FC" w:rsidP="00A246F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F0E8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3.12.11</w:t>
                            </w:r>
                          </w:p>
                          <w:p w:rsidR="00A246FC" w:rsidRPr="006F0E8B" w:rsidRDefault="00A246FC" w:rsidP="00A246F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F0E8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354594" id="_x0000_t202" coordsize="21600,21600" o:spt="202" path="m,l,21600r21600,l21600,xe">
                <v:stroke joinstyle="miter"/>
                <v:path gradientshapeok="t" o:connecttype="rect"/>
              </v:shapetype>
              <v:shape id="文字方塊 36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" fillcolor="white [3201]" stroked="f" strokeweight="1pt">
                <v:textbox>
                  <w:txbxContent>
                    <w:p w:rsidR="00A246FC" w:rsidRPr="006F0E8B" w:rsidRDefault="00A246FC" w:rsidP="00A246F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F0E8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3.12.11</w:t>
                      </w:r>
                    </w:p>
                    <w:p w:rsidR="00A246FC" w:rsidRPr="006F0E8B" w:rsidRDefault="00A246FC" w:rsidP="00A246F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F0E8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A246FC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46FC" w:rsidRPr="00654EFB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A246FC" w:rsidRPr="00654EFB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C.程式及資料檔案存取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1180-0</w:t>
            </w: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A246FC" w:rsidRPr="0024219E" w:rsidRDefault="00A246FC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5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A246FC" w:rsidRPr="00654EFB" w:rsidRDefault="00A246FC" w:rsidP="00A246FC">
      <w:pPr>
        <w:jc w:val="right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246FC" w:rsidRPr="00654EFB" w:rsidRDefault="00A246FC" w:rsidP="00A246F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A246FC" w:rsidRPr="00654EFB" w:rsidRDefault="00A246FC" w:rsidP="00A246FC">
      <w:pPr>
        <w:widowControl/>
        <w:ind w:leftChars="-59" w:hangingChars="59" w:hanging="142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6604" w:dyaOrig="104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97.25pt;height:561pt" o:ole="">
            <v:imagedata r:id="rId5" o:title=""/>
          </v:shape>
          <o:OLEObject Type="Embed" ProgID="Visio.Drawing.11" ShapeID="_x0000_i1037" DrawAspect="Content" ObjectID="_1803370688" r:id="rId6"/>
        </w:object>
      </w:r>
    </w:p>
    <w:p w:rsidR="00A246FC" w:rsidRPr="00654EFB" w:rsidRDefault="00A246FC" w:rsidP="00A246FC">
      <w:pPr>
        <w:widowControl/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A246FC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46FC" w:rsidRPr="00654EFB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A246FC" w:rsidRPr="00654EFB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C.程式及資料檔案存取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A246FC" w:rsidRPr="0024219E" w:rsidRDefault="00A246FC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5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:rsidR="00A246FC" w:rsidRPr="00654EFB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A246FC" w:rsidRPr="00654EFB" w:rsidRDefault="00A246FC" w:rsidP="00A246FC">
      <w:pPr>
        <w:jc w:val="right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246FC" w:rsidRPr="004928F7" w:rsidRDefault="00A246FC" w:rsidP="00A246F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246FC" w:rsidRPr="005E1021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 w:hint="eastAsia"/>
          <w:szCs w:val="24"/>
        </w:rPr>
        <w:t>2.1.校內單位人員需要使用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系統</w:t>
      </w:r>
      <w:r w:rsidRPr="005E1021">
        <w:rPr>
          <w:rFonts w:ascii="標楷體" w:eastAsia="標楷體" w:hAnsi="標楷體" w:cs="Times New Roman" w:hint="eastAsia"/>
          <w:szCs w:val="24"/>
        </w:rPr>
        <w:t>或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存取</w:t>
      </w:r>
      <w:r w:rsidRPr="005E1021">
        <w:rPr>
          <w:rFonts w:ascii="標楷體" w:eastAsia="標楷體" w:hAnsi="標楷體" w:cs="Times New Roman" w:hint="eastAsia"/>
          <w:szCs w:val="24"/>
        </w:rPr>
        <w:t>資料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的</w:t>
      </w:r>
      <w:r w:rsidRPr="005E1021">
        <w:rPr>
          <w:rFonts w:ascii="標楷體" w:eastAsia="標楷體" w:hAnsi="標楷體" w:cs="Times New Roman" w:hint="eastAsia"/>
          <w:szCs w:val="24"/>
        </w:rPr>
        <w:t>權限，由單位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承辦人</w:t>
      </w:r>
      <w:r w:rsidRPr="005E1021">
        <w:rPr>
          <w:rFonts w:ascii="標楷體" w:eastAsia="標楷體" w:hAnsi="標楷體" w:cs="Times New Roman" w:hint="eastAsia"/>
          <w:szCs w:val="24"/>
        </w:rPr>
        <w:t>填寫「資訊服務申請表」紙本，經單位主管簽核，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擲</w:t>
      </w:r>
      <w:r w:rsidRPr="005E1021">
        <w:rPr>
          <w:rFonts w:ascii="標楷體" w:eastAsia="標楷體" w:hAnsi="標楷體" w:cs="Times New Roman" w:hint="eastAsia"/>
          <w:szCs w:val="24"/>
        </w:rPr>
        <w:t>圖書暨資訊處承辦人、組長、</w:t>
      </w:r>
      <w:proofErr w:type="gramStart"/>
      <w:r w:rsidRPr="005E1021">
        <w:rPr>
          <w:rFonts w:ascii="標楷體" w:eastAsia="標楷體" w:hAnsi="標楷體" w:cs="Times New Roman" w:hint="eastAsia"/>
          <w:szCs w:val="24"/>
        </w:rPr>
        <w:t>圖資長簽</w:t>
      </w:r>
      <w:proofErr w:type="gramEnd"/>
      <w:r w:rsidRPr="005E1021">
        <w:rPr>
          <w:rFonts w:ascii="標楷體" w:eastAsia="標楷體" w:hAnsi="標楷體" w:cs="Times New Roman" w:hint="eastAsia"/>
          <w:szCs w:val="24"/>
        </w:rPr>
        <w:t>核同意，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依需求</w:t>
      </w:r>
      <w:r w:rsidRPr="005E1021">
        <w:rPr>
          <w:rFonts w:ascii="標楷體" w:eastAsia="標楷體" w:hAnsi="標楷體" w:cs="Times New Roman" w:hint="eastAsia"/>
          <w:szCs w:val="24"/>
        </w:rPr>
        <w:t>處理。</w:t>
      </w:r>
    </w:p>
    <w:p w:rsidR="00A246FC" w:rsidRPr="005E1021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 w:hint="eastAsia"/>
          <w:szCs w:val="24"/>
        </w:rPr>
        <w:t>2.2.使用系統主機及存取校務資料庫，應透過帳號密碼，依業務權責限定程式設計人員之存取功能及範圍。新</w:t>
      </w:r>
      <w:r w:rsidRPr="005E1021">
        <w:rPr>
          <w:rFonts w:ascii="標楷體" w:eastAsia="標楷體" w:hAnsi="標楷體" w:cs="Times New Roman"/>
          <w:szCs w:val="24"/>
        </w:rPr>
        <w:t>增</w:t>
      </w:r>
      <w:r w:rsidRPr="005E1021">
        <w:rPr>
          <w:rFonts w:ascii="標楷體" w:eastAsia="標楷體" w:hAnsi="標楷體" w:cs="Times New Roman" w:hint="eastAsia"/>
          <w:szCs w:val="24"/>
        </w:rPr>
        <w:t>帳</w:t>
      </w:r>
      <w:r w:rsidRPr="005E1021">
        <w:rPr>
          <w:rFonts w:ascii="標楷體" w:eastAsia="標楷體" w:hAnsi="標楷體" w:cs="Times New Roman"/>
          <w:szCs w:val="24"/>
        </w:rPr>
        <w:t>號</w:t>
      </w:r>
      <w:r w:rsidRPr="005E1021">
        <w:rPr>
          <w:rFonts w:ascii="標楷體" w:eastAsia="標楷體" w:hAnsi="標楷體" w:cs="Times New Roman" w:hint="eastAsia"/>
          <w:szCs w:val="24"/>
        </w:rPr>
        <w:t>及</w:t>
      </w:r>
      <w:r w:rsidRPr="005E1021">
        <w:rPr>
          <w:rFonts w:ascii="標楷體" w:eastAsia="標楷體" w:hAnsi="標楷體" w:cs="Times New Roman"/>
          <w:szCs w:val="24"/>
        </w:rPr>
        <w:t>修改權限應填寫</w:t>
      </w:r>
      <w:r w:rsidRPr="005E1021">
        <w:rPr>
          <w:rFonts w:ascii="標楷體" w:eastAsia="標楷體" w:hAnsi="標楷體" w:cs="Times New Roman" w:hint="eastAsia"/>
          <w:szCs w:val="24"/>
        </w:rPr>
        <w:t>「資訊服務申請表」。</w:t>
      </w:r>
    </w:p>
    <w:p w:rsidR="00A246FC" w:rsidRPr="005E1021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 w:hint="eastAsia"/>
          <w:szCs w:val="24"/>
        </w:rPr>
        <w:t>2.3.使用應用系統，應透過帳號密碼，並設定權限範圍，以杜絕未經授權之存取。行政人員新增或異動應用系統權限，應填寫「資訊服務申請表」申請。</w:t>
      </w:r>
    </w:p>
    <w:p w:rsidR="00A246FC" w:rsidRPr="005E1021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 w:hint="eastAsia"/>
          <w:szCs w:val="24"/>
        </w:rPr>
        <w:t>2.4.</w:t>
      </w:r>
      <w:proofErr w:type="gramStart"/>
      <w:r w:rsidRPr="005E1021">
        <w:rPr>
          <w:rFonts w:ascii="標楷體" w:eastAsia="標楷體" w:hAnsi="標楷體" w:cs="Times New Roman" w:hint="eastAsia"/>
          <w:color w:val="FF0000"/>
          <w:szCs w:val="24"/>
        </w:rPr>
        <w:t>圖</w:t>
      </w:r>
      <w:r w:rsidRPr="005E1021">
        <w:rPr>
          <w:rFonts w:ascii="標楷體" w:eastAsia="標楷體" w:hAnsi="標楷體" w:cs="Times New Roman" w:hint="eastAsia"/>
          <w:szCs w:val="24"/>
        </w:rPr>
        <w:t>資處</w:t>
      </w:r>
      <w:proofErr w:type="gramEnd"/>
      <w:r w:rsidRPr="005E1021">
        <w:rPr>
          <w:rFonts w:ascii="標楷體" w:eastAsia="標楷體" w:hAnsi="標楷體" w:cs="Times New Roman" w:hint="eastAsia"/>
          <w:szCs w:val="24"/>
        </w:rPr>
        <w:t>人員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須</w:t>
      </w:r>
      <w:r w:rsidRPr="005E1021">
        <w:rPr>
          <w:rFonts w:ascii="標楷體" w:eastAsia="標楷體" w:hAnsi="標楷體" w:cs="Times New Roman" w:hint="eastAsia"/>
          <w:szCs w:val="24"/>
        </w:rPr>
        <w:t>定期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清查</w:t>
      </w:r>
      <w:r w:rsidRPr="005E1021">
        <w:rPr>
          <w:rFonts w:ascii="標楷體" w:eastAsia="標楷體" w:hAnsi="標楷體" w:cs="Times New Roman" w:hint="eastAsia"/>
          <w:szCs w:val="24"/>
        </w:rPr>
        <w:t>系統主機帳號及資料庫帳號，填寫「帳號清查紀錄表」。</w:t>
      </w:r>
    </w:p>
    <w:p w:rsidR="00A246FC" w:rsidRPr="005E1021" w:rsidRDefault="00A246FC" w:rsidP="00A246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 w:hint="eastAsia"/>
          <w:szCs w:val="24"/>
        </w:rPr>
        <w:t>2.5.使用應用系統，及存取重要資料檔案，應由系統程式留下使用紀錄。</w:t>
      </w:r>
    </w:p>
    <w:p w:rsidR="00A246FC" w:rsidRPr="005E1021" w:rsidRDefault="00A246FC" w:rsidP="00A246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 w:hint="eastAsia"/>
          <w:szCs w:val="24"/>
        </w:rPr>
        <w:t>2.6.系統程式之開發環境及操作環境應分開，資料庫之正式環境及測試環境應分開。</w:t>
      </w:r>
    </w:p>
    <w:p w:rsidR="00A246FC" w:rsidRPr="004928F7" w:rsidRDefault="00A246FC" w:rsidP="00A246FC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246FC" w:rsidRPr="005E1021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 w:hint="eastAsia"/>
          <w:kern w:val="0"/>
          <w:szCs w:val="24"/>
        </w:rPr>
        <w:t>3.1.</w:t>
      </w:r>
      <w:r w:rsidRPr="005E1021">
        <w:rPr>
          <w:rFonts w:ascii="標楷體" w:eastAsia="標楷體" w:hAnsi="標楷體" w:cs="Times New Roman" w:hint="eastAsia"/>
          <w:szCs w:val="24"/>
        </w:rPr>
        <w:t>人員申請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使用系統權限或存取</w:t>
      </w:r>
      <w:r w:rsidRPr="005E1021">
        <w:rPr>
          <w:rFonts w:ascii="標楷體" w:eastAsia="標楷體" w:hAnsi="標楷體" w:cs="Times New Roman" w:hint="eastAsia"/>
          <w:szCs w:val="24"/>
        </w:rPr>
        <w:t>資料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，</w:t>
      </w:r>
      <w:r w:rsidRPr="005E1021">
        <w:rPr>
          <w:rFonts w:ascii="標楷體" w:eastAsia="標楷體" w:hAnsi="標楷體" w:cs="Times New Roman" w:hint="eastAsia"/>
          <w:szCs w:val="24"/>
        </w:rPr>
        <w:t>是否填寫「資訊服務申請表」簽核。</w:t>
      </w:r>
    </w:p>
    <w:p w:rsidR="00A246FC" w:rsidRPr="005E1021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 w:hint="eastAsia"/>
          <w:color w:val="FF0000"/>
          <w:szCs w:val="24"/>
        </w:rPr>
        <w:t>3.2.系統主機或程式人員存取校務資料庫，須新增帳號或變更權限時，承辦人是否填寫「資訊服務申請表」簽核。</w:t>
      </w:r>
    </w:p>
    <w:p w:rsidR="00A246FC" w:rsidRPr="005E1021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 w:hint="eastAsia"/>
          <w:szCs w:val="24"/>
        </w:rPr>
        <w:t>3.3.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人員使用應用系統的</w:t>
      </w:r>
      <w:r w:rsidRPr="005E1021">
        <w:rPr>
          <w:rFonts w:ascii="標楷體" w:eastAsia="標楷體" w:hAnsi="標楷體" w:cs="Times New Roman" w:hint="eastAsia"/>
          <w:szCs w:val="24"/>
        </w:rPr>
        <w:t>帳號權限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，</w:t>
      </w:r>
      <w:r w:rsidRPr="005E1021">
        <w:rPr>
          <w:rFonts w:ascii="標楷體" w:eastAsia="標楷體" w:hAnsi="標楷體" w:cs="Times New Roman" w:hint="eastAsia"/>
          <w:szCs w:val="24"/>
        </w:rPr>
        <w:t>是否依「資訊服務申請表」申請項目明確界定。</w:t>
      </w:r>
    </w:p>
    <w:p w:rsidR="00A246FC" w:rsidRPr="005E1021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/>
          <w:color w:val="FF0000"/>
          <w:szCs w:val="24"/>
        </w:rPr>
        <w:t>3.4.</w:t>
      </w:r>
      <w:r w:rsidRPr="005E1021">
        <w:rPr>
          <w:rFonts w:ascii="標楷體" w:eastAsia="標楷體" w:hAnsi="標楷體" w:cs="Times New Roman" w:hint="eastAsia"/>
          <w:szCs w:val="24"/>
        </w:rPr>
        <w:t>系統帳號是否記載於「帳號清查紀錄表」予以列管保護。</w:t>
      </w:r>
    </w:p>
    <w:p w:rsidR="00A246FC" w:rsidRPr="005E1021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/>
          <w:color w:val="FF0000"/>
          <w:szCs w:val="24"/>
        </w:rPr>
        <w:t>3.5.</w:t>
      </w:r>
      <w:r w:rsidRPr="005E1021">
        <w:rPr>
          <w:rFonts w:ascii="標楷體" w:eastAsia="標楷體" w:hAnsi="標楷體" w:cs="Times New Roman" w:hint="eastAsia"/>
          <w:szCs w:val="24"/>
        </w:rPr>
        <w:t>使用應用系統及存取重要資料檔案，是否留下紀錄。</w:t>
      </w:r>
    </w:p>
    <w:p w:rsidR="00A246FC" w:rsidRPr="005E1021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1021">
        <w:rPr>
          <w:rFonts w:ascii="標楷體" w:eastAsia="標楷體" w:hAnsi="標楷體" w:cs="Times New Roman"/>
          <w:color w:val="FF0000"/>
          <w:szCs w:val="24"/>
        </w:rPr>
        <w:t>3.6.</w:t>
      </w:r>
      <w:r w:rsidRPr="005E1021">
        <w:rPr>
          <w:rFonts w:ascii="標楷體" w:eastAsia="標楷體" w:hAnsi="標楷體" w:cs="Times New Roman" w:hint="eastAsia"/>
          <w:szCs w:val="24"/>
        </w:rPr>
        <w:t>正式操作環境及開發測試環境是否分開不同主機。</w:t>
      </w:r>
    </w:p>
    <w:p w:rsidR="00A246FC" w:rsidRPr="004928F7" w:rsidRDefault="00A246FC" w:rsidP="00A246F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246FC" w:rsidRPr="004928F7" w:rsidRDefault="00A246FC" w:rsidP="00A246FC">
      <w:pPr>
        <w:numPr>
          <w:ilvl w:val="1"/>
          <w:numId w:val="5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FGU-IS-04-17資訊服務申請表。</w:t>
      </w:r>
    </w:p>
    <w:p w:rsidR="00A246FC" w:rsidRPr="004928F7" w:rsidRDefault="00A246FC" w:rsidP="00A246FC">
      <w:pPr>
        <w:numPr>
          <w:ilvl w:val="1"/>
          <w:numId w:val="5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FGU-IS-04-18帳號清查紀錄表。</w:t>
      </w:r>
    </w:p>
    <w:p w:rsidR="00A246FC" w:rsidRPr="004928F7" w:rsidRDefault="00A246FC" w:rsidP="00A246F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B1C84" w:rsidRPr="00A246FC" w:rsidRDefault="00A246FC" w:rsidP="00A246FC">
      <w:r w:rsidRPr="004928F7">
        <w:rPr>
          <w:rFonts w:ascii="標楷體" w:eastAsia="標楷體" w:hAnsi="標楷體" w:cs="Times New Roman"/>
          <w:szCs w:val="24"/>
        </w:rPr>
        <w:t>5.1.</w:t>
      </w:r>
      <w:r w:rsidRPr="004928F7">
        <w:rPr>
          <w:rFonts w:ascii="標楷體" w:eastAsia="標楷體" w:hAnsi="標楷體" w:cs="Times New Roman" w:hint="eastAsia"/>
          <w:szCs w:val="24"/>
        </w:rPr>
        <w:t>FGU-IS-02-10存取控制管理程序書。</w:t>
      </w:r>
    </w:p>
    <w:sectPr w:rsidR="005B1C84" w:rsidRPr="00A246FC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336CF3"/>
    <w:rsid w:val="005B1C84"/>
    <w:rsid w:val="00771561"/>
    <w:rsid w:val="00844C11"/>
    <w:rsid w:val="00A06752"/>
    <w:rsid w:val="00A246FC"/>
    <w:rsid w:val="00AA6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246FC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44</Words>
  <Characters>1395</Characters>
  <Application>Microsoft Office Word</Application>
  <DocSecurity>0</DocSecurity>
  <Lines>11</Lines>
  <Paragraphs>3</Paragraphs>
  <ScaleCrop>false</ScaleCrop>
  <Company/>
  <LinksUpToDate>false</LinksUpToDate>
  <CharactersWithSpaces>1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24:00Z</dcterms:created>
  <dcterms:modified xsi:type="dcterms:W3CDTF">2025-03-13T03:24:00Z</dcterms:modified>
</cp:coreProperties>
</file>